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8F0758" w14:textId="77777777" w:rsidR="00AF000C" w:rsidRPr="009E08CB" w:rsidRDefault="00AF000C" w:rsidP="009E08CB">
      <w:pPr>
        <w:pStyle w:val="2"/>
      </w:pPr>
      <w:r w:rsidRPr="00726C6C">
        <w:rPr>
          <w:rFonts w:hint="eastAsia"/>
        </w:rPr>
        <w:t>概述</w:t>
      </w:r>
    </w:p>
    <w:p w14:paraId="14197F88" w14:textId="3278A7F0" w:rsidR="00AF000C" w:rsidRPr="009E08CB" w:rsidRDefault="002E16B7" w:rsidP="009E08CB">
      <w:pPr>
        <w:pStyle w:val="3"/>
      </w:pPr>
      <w:r w:rsidRPr="009E08CB">
        <w:rPr>
          <w:rFonts w:hint="eastAsia"/>
        </w:rPr>
        <w:t>相关</w:t>
      </w:r>
      <w:r w:rsidR="00AF000C" w:rsidRPr="009E08CB">
        <w:rPr>
          <w:rFonts w:hint="eastAsia"/>
        </w:rPr>
        <w:t>插件</w:t>
      </w:r>
    </w:p>
    <w:p w14:paraId="313E3F9A" w14:textId="1940E704" w:rsidR="00AF000C" w:rsidRDefault="00A3670E" w:rsidP="00A3670E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核心</w:t>
      </w:r>
      <w:r w:rsidR="00AF000C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3C1ABD74" w14:textId="38A0EEA0" w:rsidR="00AF000C" w:rsidRDefault="00A3670E" w:rsidP="00A3670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F000C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F000C"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 w:rsidR="00AF000C">
        <w:rPr>
          <w:rFonts w:ascii="Tahoma" w:eastAsia="微软雅黑" w:hAnsi="Tahoma" w:cstheme="minorBidi"/>
          <w:kern w:val="0"/>
          <w:sz w:val="22"/>
        </w:rPr>
        <w:tab/>
      </w:r>
      <w:r w:rsidR="00AF000C">
        <w:rPr>
          <w:rFonts w:ascii="Tahoma" w:eastAsia="微软雅黑" w:hAnsi="Tahoma" w:cstheme="minorBidi"/>
          <w:kern w:val="0"/>
          <w:sz w:val="22"/>
        </w:rPr>
        <w:tab/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68E2E20E" w14:textId="10EF5116" w:rsidR="00AF000C" w:rsidRDefault="00A3670E" w:rsidP="00A3670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F000C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F000C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r w:rsidR="00AF000C">
        <w:rPr>
          <w:rFonts w:ascii="Tahoma" w:eastAsia="微软雅黑" w:hAnsi="Tahoma" w:cstheme="minorBidi"/>
          <w:kern w:val="0"/>
          <w:sz w:val="22"/>
        </w:rPr>
        <w:tab/>
      </w:r>
      <w:r w:rsidR="00AF000C">
        <w:rPr>
          <w:rFonts w:ascii="Tahoma" w:eastAsia="微软雅黑" w:hAnsi="Tahoma" w:cstheme="minorBidi"/>
          <w:kern w:val="0"/>
          <w:sz w:val="22"/>
        </w:rPr>
        <w:tab/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F000C"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14:paraId="630727E6" w14:textId="6ECB9192" w:rsidR="00AF000C" w:rsidRDefault="00726C6C" w:rsidP="00A3670E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</w:t>
      </w:r>
      <w:r w:rsidR="00AF000C">
        <w:rPr>
          <w:rFonts w:ascii="Tahoma" w:eastAsia="微软雅黑" w:hAnsi="Tahoma" w:cstheme="minorBidi" w:hint="eastAsia"/>
          <w:kern w:val="0"/>
          <w:sz w:val="22"/>
        </w:rPr>
        <w:t>插件</w:t>
      </w:r>
      <w:r>
        <w:rPr>
          <w:rFonts w:ascii="Tahoma" w:eastAsia="微软雅黑" w:hAnsi="Tahoma" w:cstheme="minorBidi" w:hint="eastAsia"/>
          <w:kern w:val="0"/>
          <w:sz w:val="22"/>
        </w:rPr>
        <w:t>如下</w:t>
      </w:r>
      <w:r w:rsidR="00AF000C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24928337" w14:textId="19BE67CD" w:rsidR="00AF000C" w:rsidRDefault="00AF000C" w:rsidP="00A3670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D73E40">
        <w:rPr>
          <w:rFonts w:ascii="Tahoma" w:eastAsia="微软雅黑" w:hAnsi="Tahoma" w:cstheme="minorBidi"/>
          <w:kern w:val="0"/>
          <w:sz w:val="22"/>
        </w:rPr>
        <w:t>Drill_Sence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3670E"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>
        <w:rPr>
          <w:rFonts w:ascii="Tahoma" w:eastAsia="微软雅黑" w:hAnsi="Tahoma" w:cstheme="minorBidi" w:hint="eastAsia"/>
          <w:kern w:val="0"/>
          <w:sz w:val="22"/>
        </w:rPr>
        <w:t>商店</w:t>
      </w:r>
      <w:r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14:paraId="23C09499" w14:textId="77777777" w:rsidR="00AF000C" w:rsidRDefault="00AF000C" w:rsidP="00A3670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14:paraId="2E116D3A" w14:textId="77777777" w:rsidR="00AF000C" w:rsidRPr="00956A08" w:rsidRDefault="00AF000C" w:rsidP="00726C6C">
      <w:pPr>
        <w:widowControl/>
        <w:adjustRightInd w:val="0"/>
        <w:snapToGrid w:val="0"/>
        <w:spacing w:before="200"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全自定义商店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14:paraId="6D981406" w14:textId="77777777" w:rsidR="00AF000C" w:rsidRDefault="00AF000C" w:rsidP="00AF000C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14:paraId="7E450EBB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t>快速区分</w:t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AF000C" w14:paraId="1F21F1D8" w14:textId="77777777" w:rsidTr="0004293E">
        <w:tc>
          <w:tcPr>
            <w:tcW w:w="817" w:type="dxa"/>
            <w:shd w:val="clear" w:color="auto" w:fill="D9D9D9" w:themeFill="background1" w:themeFillShade="D9"/>
            <w:vAlign w:val="center"/>
          </w:tcPr>
          <w:p w14:paraId="3A531325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14:paraId="20124BFC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14:paraId="78F9B858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AF000C" w14:paraId="43F84AF0" w14:textId="77777777" w:rsidTr="0004293E">
        <w:tc>
          <w:tcPr>
            <w:tcW w:w="817" w:type="dxa"/>
            <w:vAlign w:val="center"/>
          </w:tcPr>
          <w:p w14:paraId="7447B844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14:paraId="7E750FDF" w14:textId="42DAEB7A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14:paraId="6BEED1EC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购买，一个一个买，且限量。</w:t>
            </w:r>
          </w:p>
        </w:tc>
      </w:tr>
      <w:tr w:rsidR="00AF000C" w14:paraId="5D7C5CD6" w14:textId="77777777" w:rsidTr="0004293E">
        <w:tc>
          <w:tcPr>
            <w:tcW w:w="817" w:type="dxa"/>
            <w:vAlign w:val="center"/>
          </w:tcPr>
          <w:p w14:paraId="275FAAF0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14:paraId="1C2D732F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14:paraId="16A89C2E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AF000C" w14:paraId="14EC124A" w14:textId="77777777" w:rsidTr="0004293E">
        <w:tc>
          <w:tcPr>
            <w:tcW w:w="817" w:type="dxa"/>
            <w:vAlign w:val="center"/>
          </w:tcPr>
          <w:p w14:paraId="07026C91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14:paraId="030B9C98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1810AF2B" wp14:editId="531CB972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14:paraId="6F83233F" w14:textId="77777777" w:rsidR="00AF000C" w:rsidRPr="00737DE8" w:rsidRDefault="00AF000C" w:rsidP="0004293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003266E" wp14:editId="63E5FF88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F8668BD" w14:textId="77777777" w:rsidR="00AF000C" w:rsidRPr="00E22059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226CFBEB" w14:textId="77777777" w:rsidR="00AF000C" w:rsidRDefault="00AF000C" w:rsidP="00AF000C">
      <w:pPr>
        <w:widowControl/>
        <w:jc w:val="left"/>
        <w:rPr>
          <w:b/>
        </w:rPr>
        <w:sectPr w:rsidR="00AF000C" w:rsidSect="00737DE8">
          <w:headerReference w:type="even" r:id="rId9"/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4A09375E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lastRenderedPageBreak/>
        <w:t>插件关系</w:t>
      </w:r>
    </w:p>
    <w:p w14:paraId="5E9DF88C" w14:textId="77777777" w:rsidR="00AF000C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（两个商店界面功能相似，但实际并没有任何关系。）</w:t>
      </w:r>
    </w:p>
    <w:p w14:paraId="6D55062C" w14:textId="77777777" w:rsidR="00AF000C" w:rsidRDefault="00AF000C" w:rsidP="00AF000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 w14:anchorId="08933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1" o:title=""/>
          </v:shape>
          <o:OLEObject Type="Embed" ProgID="Visio.Drawing.15" ShapeID="_x0000_i1025" DrawAspect="Content" ObjectID="_1717732827" r:id="rId12"/>
        </w:object>
      </w:r>
    </w:p>
    <w:p w14:paraId="71DAB4BA" w14:textId="77777777" w:rsidR="00AF000C" w:rsidRPr="00737DE8" w:rsidRDefault="00AF000C" w:rsidP="00AF000C">
      <w:pPr>
        <w:widowControl/>
        <w:jc w:val="left"/>
      </w:pPr>
      <w:r>
        <w:br w:type="page"/>
      </w:r>
    </w:p>
    <w:p w14:paraId="6E542F64" w14:textId="74C4F9A4" w:rsidR="00AF000C" w:rsidRDefault="00AF000C" w:rsidP="009E08CB">
      <w:pPr>
        <w:pStyle w:val="2"/>
      </w:pPr>
      <w:r>
        <w:rPr>
          <w:rFonts w:hint="eastAsia"/>
        </w:rPr>
        <w:lastRenderedPageBreak/>
        <w:t>商店</w:t>
      </w:r>
      <w:r w:rsidR="006B1E89">
        <w:rPr>
          <w:rFonts w:hint="eastAsia"/>
        </w:rPr>
        <w:t>界面</w:t>
      </w:r>
    </w:p>
    <w:p w14:paraId="2EAAF7DB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t>结构</w:t>
      </w:r>
      <w:r w:rsidRPr="009E08CB">
        <w:t>/</w:t>
      </w:r>
      <w:r w:rsidRPr="009E08CB">
        <w:rPr>
          <w:rFonts w:hint="eastAsia"/>
        </w:rPr>
        <w:t>流程</w:t>
      </w:r>
    </w:p>
    <w:p w14:paraId="6FF34F04" w14:textId="77777777" w:rsidR="00AF000C" w:rsidRPr="00F05C91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、换外皮，但是无法改变流程，除非新写插件。</w:t>
      </w:r>
    </w:p>
    <w:p w14:paraId="642B5113" w14:textId="321550A8" w:rsidR="00AF000C" w:rsidRPr="009748FB" w:rsidRDefault="00AF000C" w:rsidP="00AF000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t>默认购买流程</w:t>
      </w:r>
    </w:p>
    <w:p w14:paraId="6CD23338" w14:textId="77777777" w:rsidR="00AF000C" w:rsidRPr="00227D7F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（空白窗口不算）。购买流程中看到的窗口如下：</w:t>
      </w:r>
    </w:p>
    <w:p w14:paraId="5703EC12" w14:textId="77777777" w:rsidR="00AF000C" w:rsidRPr="00A34D5E" w:rsidRDefault="00AF000C" w:rsidP="00AF000C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988FFBE" wp14:editId="67C7CEBF">
            <wp:extent cx="2590800" cy="1924678"/>
            <wp:effectExtent l="0" t="0" r="0" b="0"/>
            <wp:docPr id="4" name="图片 4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7537476" wp14:editId="57A7D577">
            <wp:extent cx="2609850" cy="1944711"/>
            <wp:effectExtent l="0" t="0" r="0" b="0"/>
            <wp:docPr id="3" name="图片 3" descr="H:\rpg mv 箱\Q8DRR~[IRZ[PLFCSXBQQTF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Q8DRR~[IRZ[PLFCSXBQQTFS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944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CB52725" wp14:editId="2CABAC61">
            <wp:extent cx="2638425" cy="1625696"/>
            <wp:effectExtent l="0" t="0" r="0" b="0"/>
            <wp:docPr id="5" name="图片 5" descr="H:\rpg mv 箱\Z6OAOHMC$3(JZGCNPL%{D{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Z6OAOHMC$3(JZGCNPL%{D{M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625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44AC6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0A357EC6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14:paraId="414D3A89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物品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14:paraId="4ACB73FC" w14:textId="77777777" w:rsidR="00AF000C" w:rsidRPr="00227D7F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购买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7A2D58B2" w14:textId="06146BE5" w:rsidR="00AF000C" w:rsidRPr="009748FB" w:rsidRDefault="00AF000C" w:rsidP="00AF000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默认出售流程</w:t>
      </w:r>
    </w:p>
    <w:p w14:paraId="38B08FD0" w14:textId="77777777" w:rsidR="00AF000C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流程关系了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（空白窗口不算）。出售流程中看到的窗口如下：</w:t>
      </w:r>
    </w:p>
    <w:p w14:paraId="6889EECF" w14:textId="77777777" w:rsidR="00AF000C" w:rsidRDefault="00AF000C" w:rsidP="00AF000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100DB55" wp14:editId="28EB1A68">
            <wp:extent cx="2590800" cy="1924678"/>
            <wp:effectExtent l="0" t="0" r="0" b="0"/>
            <wp:docPr id="2" name="图片 2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E60C90B" wp14:editId="420D8CDA">
            <wp:extent cx="2587842" cy="1943100"/>
            <wp:effectExtent l="0" t="0" r="3175" b="0"/>
            <wp:docPr id="7" name="图片 7" descr="H:\rpg mv 箱\AEZPJ%S%QPX0{H4@}9]H~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AEZPJ%S%QPX0{H4@}9]H~3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900" cy="195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CE16994" wp14:editId="0E9C1934">
            <wp:extent cx="2550854" cy="1942167"/>
            <wp:effectExtent l="0" t="0" r="1905" b="1270"/>
            <wp:docPr id="6" name="图片 6" descr="H:\rpg mv 箱\N`_F_2C]LSZRE3OSB4~P%0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N`_F_2C]LSZRE3OSB4~P%0K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854" cy="1942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B69A6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14:paraId="7B30AEBD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15AC73A9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14:paraId="13DDDC8F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物品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14:paraId="41631C56" w14:textId="77777777" w:rsidR="00AF000C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1242E689" w14:textId="77777777" w:rsidR="00AF000C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B92E0B3" w14:textId="77777777" w:rsidR="00AF000C" w:rsidRPr="009748FB" w:rsidRDefault="00AF000C" w:rsidP="00AF000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购买流程</w:t>
      </w:r>
    </w:p>
    <w:p w14:paraId="3CC2FF15" w14:textId="77777777" w:rsidR="00AF000C" w:rsidRPr="0037678D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购买流程中看到的插件内容如下：</w:t>
      </w:r>
    </w:p>
    <w:p w14:paraId="1FC08A1E" w14:textId="77777777" w:rsidR="00AF000C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57F897B" wp14:editId="58C9DFE4">
            <wp:extent cx="2832946" cy="205994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8991" cy="209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78D">
        <w:t xml:space="preserve"> </w:t>
      </w:r>
      <w:r>
        <w:rPr>
          <w:noProof/>
        </w:rPr>
        <w:drawing>
          <wp:inline distT="0" distB="0" distL="0" distR="0" wp14:anchorId="539F0E1C" wp14:editId="17ED31AC">
            <wp:extent cx="2794354" cy="212344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269" cy="214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019763BD" wp14:editId="27D9EB61">
            <wp:extent cx="2788920" cy="20657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60" cy="208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F714C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0C2A46A1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4CE4560B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物品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6EC5CFBE" w14:textId="77777777" w:rsidR="00AF000C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购买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14:paraId="35BF8D82" w14:textId="77777777" w:rsidR="00AF000C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0A473D8" w14:textId="77777777" w:rsidR="00AF000C" w:rsidRPr="009748FB" w:rsidRDefault="00AF000C" w:rsidP="00AF000C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9748FB">
        <w:rPr>
          <w:rFonts w:ascii="微软雅黑" w:eastAsia="微软雅黑" w:hAnsi="微软雅黑" w:hint="eastAsia"/>
          <w:sz w:val="22"/>
          <w:szCs w:val="22"/>
        </w:rPr>
        <w:lastRenderedPageBreak/>
        <w:t>插件的出售流程</w:t>
      </w:r>
    </w:p>
    <w:p w14:paraId="0FFCE11D" w14:textId="77777777" w:rsidR="00AF000C" w:rsidRPr="0037678D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关系了</w:t>
      </w:r>
      <w:r>
        <w:rPr>
          <w:rFonts w:ascii="Tahoma" w:eastAsia="微软雅黑" w:hAnsi="Tahoma" w:cstheme="minorBidi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出售流程中看到的插件内容如下：</w:t>
      </w:r>
    </w:p>
    <w:p w14:paraId="7354DF7D" w14:textId="77777777" w:rsidR="00AF000C" w:rsidRDefault="00AF000C" w:rsidP="00AF000C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E27B809" wp14:editId="04CC27C6">
            <wp:extent cx="1983078" cy="1441968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035" cy="149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271E816A" wp14:editId="585798F9">
            <wp:extent cx="2095500" cy="1542068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16" cy="157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3945DA7" wp14:editId="5DD9974C">
            <wp:extent cx="2049780" cy="1569939"/>
            <wp:effectExtent l="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62" cy="1585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7F8E3152" wp14:editId="0D071A84">
            <wp:extent cx="2042160" cy="15493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394" cy="1562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EA2F7" w14:textId="77777777" w:rsidR="00AF000C" w:rsidRPr="00304822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14:paraId="3E8EAE94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</w:p>
    <w:p w14:paraId="02CC3D3C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7055D5A0" w14:textId="77777777" w:rsidR="00AF000C" w:rsidRPr="0057390A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物品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14:paraId="27F14920" w14:textId="77777777" w:rsidR="00AF000C" w:rsidRDefault="00AF000C" w:rsidP="00AF000C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14:paraId="010D1A91" w14:textId="77777777" w:rsidR="00AF000C" w:rsidRPr="0057390A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6EC0E971" w14:textId="77777777" w:rsidR="00AF000C" w:rsidRDefault="00AF000C" w:rsidP="00AF000C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AF000C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79C879CD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lastRenderedPageBreak/>
        <w:t>价格变动</w:t>
      </w:r>
    </w:p>
    <w:p w14:paraId="1AF5AC7B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无论是购买还是出售，他们的公式是一样的：</w:t>
      </w:r>
    </w:p>
    <w:p w14:paraId="5DE699AA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490FA04" wp14:editId="28D450E8">
            <wp:extent cx="3749040" cy="930715"/>
            <wp:effectExtent l="0" t="0" r="381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68" cy="9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1E453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430ABDF" wp14:editId="0A3E70D1">
            <wp:extent cx="3787140" cy="940174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711" cy="951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12EA0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的出售额外价格，用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，因为如果为正数，便宜的东西可能反而能卖到更多的钱。</w:t>
      </w:r>
    </w:p>
    <w:p w14:paraId="59268E4F" w14:textId="79F24624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有值，即使是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5</w:t>
      </w:r>
      <w:r w:rsidR="00616E51">
        <w:rPr>
          <w:rFonts w:ascii="Tahoma" w:eastAsia="微软雅黑" w:hAnsi="Tahoma" w:cstheme="minorBidi"/>
          <w:b/>
          <w:bCs/>
          <w:kern w:val="0"/>
          <w:sz w:val="22"/>
        </w:rPr>
        <w:t>.01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块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取顶按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6</w:t>
      </w:r>
      <w:r w:rsidR="00616E51">
        <w:rPr>
          <w:rFonts w:ascii="Tahoma" w:eastAsia="微软雅黑" w:hAnsi="Tahoma" w:cstheme="minorBidi" w:hint="eastAsia"/>
          <w:b/>
          <w:bCs/>
          <w:kern w:val="0"/>
          <w:sz w:val="22"/>
        </w:rPr>
        <w:t>块钱算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72E52E7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87ABD7F" wp14:editId="37C47420">
            <wp:extent cx="2255520" cy="17364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71826" cy="174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F3878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13AB3">
        <w:rPr>
          <w:rFonts w:ascii="Tahoma" w:eastAsia="微软雅黑" w:hAnsi="Tahoma" w:cstheme="minorBidi" w:hint="eastAsia"/>
          <w:kern w:val="0"/>
          <w:sz w:val="22"/>
        </w:rPr>
        <w:t>由于变量不能表示小数，这里的倍率变量取千分之一。假设变量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[</w:t>
      </w:r>
      <w:r>
        <w:rPr>
          <w:rFonts w:ascii="Tahoma" w:eastAsia="微软雅黑" w:hAnsi="Tahoma" w:cstheme="minorBidi"/>
          <w:kern w:val="0"/>
          <w:sz w:val="22"/>
        </w:rPr>
        <w:t>49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]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0 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，则倍率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.0%</w:t>
      </w:r>
      <w:r>
        <w:rPr>
          <w:rFonts w:ascii="Tahoma" w:eastAsia="微软雅黑" w:hAnsi="Tahoma" w:cstheme="minorBidi" w:hint="eastAsia"/>
          <w:kern w:val="0"/>
          <w:sz w:val="22"/>
        </w:rPr>
        <w:t>，也就是</w:t>
      </w:r>
      <w:r>
        <w:rPr>
          <w:rFonts w:ascii="Tahoma" w:eastAsia="微软雅黑" w:hAnsi="Tahoma" w:cstheme="minorBidi"/>
          <w:kern w:val="0"/>
          <w:sz w:val="22"/>
        </w:rPr>
        <w:t>1.10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996112F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6A7B1F1" wp14:editId="6A621482">
            <wp:extent cx="3345180" cy="1022688"/>
            <wp:effectExtent l="0" t="0" r="762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90468" cy="103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E1DC0" w14:textId="77777777" w:rsidR="00AF000C" w:rsidRPr="00551B1B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551B1B">
        <w:rPr>
          <w:rFonts w:ascii="Tahoma" w:eastAsia="微软雅黑" w:hAnsi="Tahoma" w:cstheme="minorBidi" w:hint="eastAsia"/>
          <w:b/>
          <w:bCs/>
          <w:kern w:val="0"/>
          <w:sz w:val="22"/>
        </w:rPr>
        <w:t>由于物品是可以批量购买多个的，所以该商店不支持越买越贵功能</w:t>
      </w:r>
      <w:r w:rsidRPr="00551B1B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7683B40" w14:textId="77777777" w:rsidR="00AF000C" w:rsidRPr="00013AB3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4B5BA54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lastRenderedPageBreak/>
        <w:t>物品兑换</w:t>
      </w:r>
    </w:p>
    <w:p w14:paraId="1AB9E536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 w:hint="eastAsia"/>
          <w:kern w:val="0"/>
          <w:sz w:val="22"/>
        </w:rPr>
        <w:t>使用指令切换商店后，只是把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金钱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换成了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樱桃（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38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号物品）交易。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还是原来的，你需要手动调整新的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。</w:t>
      </w:r>
    </w:p>
    <w:p w14:paraId="689B0109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，购买和出售的倍率调成了一样的，所以购买然后卖出不会损失樱桃。</w:t>
      </w:r>
    </w:p>
    <w:p w14:paraId="5FB18080" w14:textId="46E1311C" w:rsidR="00AF000C" w:rsidRDefault="00AF000C" w:rsidP="000A052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 w:rsidRPr="00110F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FB9B4A3" wp14:editId="2253C342">
            <wp:extent cx="4624886" cy="510540"/>
            <wp:effectExtent l="0" t="0" r="444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6308" cy="52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2767FFD" wp14:editId="1718CB8E">
            <wp:extent cx="1518125" cy="556260"/>
            <wp:effectExtent l="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64742" cy="57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B9574" w14:textId="77777777" w:rsidR="00AF000C" w:rsidRDefault="00AF000C" w:rsidP="000A052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倍率计算，高效</w:t>
      </w:r>
      <w:r>
        <w:rPr>
          <w:rFonts w:ascii="Tahoma" w:eastAsia="微软雅黑" w:hAnsi="Tahoma" w:cstheme="minorBidi" w:hint="eastAsia"/>
          <w:kern w:val="0"/>
          <w:sz w:val="22"/>
        </w:rPr>
        <w:t>HP</w:t>
      </w:r>
      <w:r>
        <w:rPr>
          <w:rFonts w:ascii="Tahoma" w:eastAsia="微软雅黑" w:hAnsi="Tahoma" w:cstheme="minorBidi" w:hint="eastAsia"/>
          <w:kern w:val="0"/>
          <w:sz w:val="22"/>
        </w:rPr>
        <w:t>药水原价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72</w:t>
      </w:r>
      <w:r>
        <w:rPr>
          <w:rFonts w:ascii="Tahoma" w:eastAsia="微软雅黑" w:hAnsi="Tahoma" w:cstheme="minorBidi" w:hint="eastAsia"/>
          <w:kern w:val="0"/>
          <w:sz w:val="22"/>
        </w:rPr>
        <w:t>*</w:t>
      </w:r>
      <w:r>
        <w:rPr>
          <w:rFonts w:ascii="Tahoma" w:eastAsia="微软雅黑" w:hAnsi="Tahoma" w:cstheme="minorBidi"/>
          <w:kern w:val="0"/>
          <w:sz w:val="22"/>
        </w:rPr>
        <w:t>0.05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0 </w:t>
      </w:r>
      <w:r>
        <w:rPr>
          <w:rFonts w:ascii="Tahoma" w:eastAsia="微软雅黑" w:hAnsi="Tahoma" w:cstheme="minorBidi" w:hint="eastAsia"/>
          <w:kern w:val="0"/>
          <w:sz w:val="22"/>
        </w:rPr>
        <w:t>=</w:t>
      </w:r>
      <w:r>
        <w:rPr>
          <w:rFonts w:ascii="Tahoma" w:eastAsia="微软雅黑" w:hAnsi="Tahoma" w:cstheme="minorBidi"/>
          <w:kern w:val="0"/>
          <w:sz w:val="22"/>
        </w:rPr>
        <w:t xml:space="preserve"> 3.6 -&gt; 4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6C14CA5" w14:textId="77777777" w:rsidR="00AF000C" w:rsidRPr="004C6531" w:rsidRDefault="00AF000C" w:rsidP="000A052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C6531">
        <w:rPr>
          <w:rFonts w:ascii="Tahoma" w:eastAsia="微软雅黑" w:hAnsi="Tahoma" w:cstheme="minorBidi" w:hint="eastAsia"/>
          <w:kern w:val="0"/>
          <w:sz w:val="22"/>
        </w:rPr>
        <w:t>(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倍率计算后，小数点后面只要存在位数，就会进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1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位</w:t>
      </w:r>
      <w:r w:rsidRPr="004C6531">
        <w:rPr>
          <w:rFonts w:ascii="Tahoma" w:eastAsia="微软雅黑" w:hAnsi="Tahoma" w:cstheme="minorBidi"/>
          <w:kern w:val="0"/>
          <w:sz w:val="22"/>
        </w:rPr>
        <w:t>)</w:t>
      </w:r>
    </w:p>
    <w:p w14:paraId="239AB0C9" w14:textId="5987B96B" w:rsidR="00AF000C" w:rsidRDefault="00AF000C" w:rsidP="000A052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 wp14:anchorId="2D45B45F" wp14:editId="66256A50">
            <wp:extent cx="3314987" cy="134885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14987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CD84E" w14:textId="77777777" w:rsidR="00AF000C" w:rsidRDefault="00AF000C" w:rsidP="000A052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交换商店的</w:t>
      </w:r>
      <w:r>
        <w:rPr>
          <w:rFonts w:ascii="Tahoma" w:eastAsia="微软雅黑" w:hAnsi="Tahoma" w:cstheme="minorBidi"/>
          <w:kern w:val="0"/>
          <w:sz w:val="22"/>
        </w:rPr>
        <w:t>”\I[546]”</w:t>
      </w:r>
      <w:r>
        <w:rPr>
          <w:rFonts w:ascii="Tahoma" w:eastAsia="微软雅黑" w:hAnsi="Tahoma" w:cstheme="minorBidi" w:hint="eastAsia"/>
          <w:kern w:val="0"/>
          <w:sz w:val="22"/>
        </w:rPr>
        <w:t>可以直接写成文字：</w:t>
      </w:r>
    </w:p>
    <w:p w14:paraId="5082CE2D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46C7C0B" wp14:editId="10DF8AF0">
            <wp:extent cx="3177815" cy="304826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30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AE1E3F7" wp14:editId="76F35F35">
            <wp:extent cx="1516380" cy="519029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53562" cy="53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C63C6" w14:textId="77777777" w:rsidR="00AF000C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2FC768D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lastRenderedPageBreak/>
        <w:t>服务员</w:t>
      </w:r>
    </w:p>
    <w:p w14:paraId="3A5CCDF9" w14:textId="77777777" w:rsidR="00AF000C" w:rsidRPr="00C62D2A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作出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14:paraId="15569FA1" w14:textId="77777777" w:rsidR="00AF000C" w:rsidRPr="00C62D2A" w:rsidRDefault="00AF000C" w:rsidP="00AF000C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14:paraId="3736929E" w14:textId="77777777" w:rsidR="00AF000C" w:rsidRPr="00C62D2A" w:rsidRDefault="00AF000C" w:rsidP="00AF000C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14:paraId="43A39AE7" w14:textId="77777777" w:rsidR="00AF000C" w:rsidRPr="00C62D2A" w:rsidRDefault="00AF000C" w:rsidP="00AF000C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出售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出售了一个物品时触发。</w:t>
      </w:r>
    </w:p>
    <w:p w14:paraId="767A7225" w14:textId="77777777" w:rsidR="00AF000C" w:rsidRPr="002507B5" w:rsidRDefault="00AF000C" w:rsidP="00AF000C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14:paraId="5279FAAA" w14:textId="77777777" w:rsidR="00AF000C" w:rsidRDefault="00AF000C" w:rsidP="00AF000C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2507B5">
        <w:rPr>
          <w:rFonts w:ascii="Tahoma" w:eastAsia="微软雅黑" w:hAnsi="Tahoma" w:cstheme="minorBidi" w:hint="eastAsia"/>
          <w:kern w:val="0"/>
          <w:sz w:val="22"/>
        </w:rPr>
        <w:t>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(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交换物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)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：玩家物品不足时点击购买触发。</w:t>
      </w:r>
    </w:p>
    <w:p w14:paraId="2C92241A" w14:textId="77777777" w:rsidR="00AF000C" w:rsidRDefault="00AF000C" w:rsidP="00AF000C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198646B" wp14:editId="7E5159EC">
            <wp:extent cx="1607820" cy="33219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568" cy="3331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5651">
        <w:rPr>
          <w:noProof/>
        </w:rPr>
        <w:t xml:space="preserve"> </w:t>
      </w:r>
      <w:r>
        <w:rPr>
          <w:noProof/>
        </w:rPr>
        <w:drawing>
          <wp:inline distT="0" distB="0" distL="0" distR="0" wp14:anchorId="11F3B915" wp14:editId="4E102854">
            <wp:extent cx="3162300" cy="32943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3478" cy="331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FB2D6" w14:textId="77777777" w:rsidR="00AF000C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14:paraId="26FCC131" w14:textId="77777777" w:rsidR="00AF000C" w:rsidRPr="009B5A51" w:rsidRDefault="00AF000C" w:rsidP="00AF000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8C3B9C" w14:textId="77777777" w:rsidR="00AF000C" w:rsidRPr="00E22059" w:rsidRDefault="00AF000C" w:rsidP="009E08CB">
      <w:pPr>
        <w:pStyle w:val="2"/>
      </w:pPr>
      <w:r>
        <w:rPr>
          <w:rFonts w:hint="eastAsia"/>
        </w:rPr>
        <w:lastRenderedPageBreak/>
        <w:t>其它说明</w:t>
      </w:r>
    </w:p>
    <w:p w14:paraId="23D79C1A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t>物品类型</w:t>
      </w:r>
    </w:p>
    <w:p w14:paraId="218C4F6A" w14:textId="77777777" w:rsidR="00AF000C" w:rsidRPr="00977214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02561">
        <w:rPr>
          <w:rFonts w:ascii="Tahoma" w:eastAsia="微软雅黑" w:hAnsi="Tahoma" w:cstheme="minorBidi" w:hint="eastAsia"/>
          <w:bCs/>
          <w:kern w:val="0"/>
          <w:sz w:val="22"/>
        </w:rPr>
        <w:t>商店界面的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不区分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14:paraId="1ECF514E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</w:t>
      </w:r>
      <w:r w:rsidRPr="00002561">
        <w:rPr>
          <w:rFonts w:ascii="Tahoma" w:eastAsia="微软雅黑" w:hAnsi="Tahoma" w:cstheme="minorBidi" w:hint="eastAsia"/>
          <w:bCs/>
          <w:kern w:val="0"/>
          <w:sz w:val="22"/>
        </w:rPr>
        <w:t>商店</w:t>
      </w:r>
      <w:r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出售窗口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会区分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14:paraId="7C6E7883" w14:textId="77777777" w:rsidR="0004492A" w:rsidRDefault="00AF000C" w:rsidP="0004492A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面使用的是扩展插件：</w:t>
      </w:r>
    </w:p>
    <w:p w14:paraId="126ECEDE" w14:textId="6AD18949" w:rsidR="00AF000C" w:rsidRDefault="0004492A" w:rsidP="0004492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F000C" w:rsidRPr="00977214">
        <w:rPr>
          <w:rFonts w:ascii="Tahoma" w:eastAsia="微软雅黑" w:hAnsi="Tahoma" w:cstheme="minorBidi"/>
          <w:kern w:val="0"/>
          <w:sz w:val="22"/>
        </w:rPr>
        <w:t>Drill_ItemCategory</w:t>
      </w:r>
      <w:r w:rsidR="00AF000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307E64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307E64" w:rsidRPr="00307E64">
        <w:rPr>
          <w:rFonts w:ascii="Tahoma" w:eastAsia="微软雅黑" w:hAnsi="Tahoma" w:cstheme="minorBidi" w:hint="eastAsia"/>
          <w:kern w:val="0"/>
          <w:sz w:val="22"/>
        </w:rPr>
        <w:t>控件</w:t>
      </w:r>
      <w:r w:rsidR="00307E64" w:rsidRPr="00307E6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307E64" w:rsidRPr="00307E64">
        <w:rPr>
          <w:rFonts w:ascii="Tahoma" w:eastAsia="微软雅黑" w:hAnsi="Tahoma" w:cstheme="minorBidi" w:hint="eastAsia"/>
          <w:kern w:val="0"/>
          <w:sz w:val="22"/>
        </w:rPr>
        <w:t>物品类型</w:t>
      </w:r>
    </w:p>
    <w:p w14:paraId="4002D099" w14:textId="77777777" w:rsidR="00AF000C" w:rsidRPr="00977214" w:rsidRDefault="00AF000C" w:rsidP="0004492A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插件也可以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不使用全自定义商店插件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时单独运行。效果为下图：</w:t>
      </w:r>
    </w:p>
    <w:p w14:paraId="47094F07" w14:textId="77777777" w:rsidR="00AF000C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CE80637" wp14:editId="4C4354CE">
            <wp:extent cx="4884992" cy="228870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93942" cy="229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9AA64" w14:textId="77777777" w:rsidR="00AF000C" w:rsidRPr="00E22059" w:rsidRDefault="00AF000C" w:rsidP="00AF000C">
      <w:pPr>
        <w:widowControl/>
        <w:jc w:val="left"/>
      </w:pPr>
      <w:r>
        <w:br w:type="page"/>
      </w:r>
    </w:p>
    <w:p w14:paraId="187A98EB" w14:textId="77777777" w:rsidR="00AF000C" w:rsidRPr="009E08CB" w:rsidRDefault="00AF000C" w:rsidP="009E08CB">
      <w:pPr>
        <w:pStyle w:val="3"/>
      </w:pPr>
      <w:r w:rsidRPr="009E08CB">
        <w:rPr>
          <w:rFonts w:hint="eastAsia"/>
        </w:rPr>
        <w:lastRenderedPageBreak/>
        <w:t>持有数窗口</w:t>
      </w:r>
    </w:p>
    <w:p w14:paraId="32493A00" w14:textId="77777777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持有数窗口这里被缩放得非常小，只有金钱窗口那么大。</w:t>
      </w:r>
    </w:p>
    <w:p w14:paraId="3E42E88B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实际上，默认的持有数窗口还显示增加的装备的能力值的数据，由于窗口遮挡关系，设置的高度太小，这些数据都被遮住了。</w:t>
      </w:r>
    </w:p>
    <w:p w14:paraId="27DFEE78" w14:textId="77777777" w:rsidR="00AF000C" w:rsidRDefault="00AF000C" w:rsidP="00AF00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如果你需要显示这些数据，可以调高该窗口宽度）</w:t>
      </w:r>
    </w:p>
    <w:p w14:paraId="54CC407E" w14:textId="77777777" w:rsidR="00AF000C" w:rsidRPr="00D736BE" w:rsidRDefault="00AF000C" w:rsidP="00AF000C">
      <w:pPr>
        <w:widowControl/>
        <w:spacing w:after="200"/>
        <w:jc w:val="center"/>
        <w:rPr>
          <w:rFonts w:ascii="宋体" w:hAnsi="宋体" w:cs="宋体"/>
          <w:kern w:val="0"/>
          <w:szCs w:val="24"/>
        </w:rPr>
      </w:pPr>
      <w:r w:rsidRPr="00D736B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E194118" wp14:editId="39E322E4">
            <wp:extent cx="2077270" cy="1638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479" cy="1647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D05FF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9BE5141" wp14:editId="75400EF0">
            <wp:extent cx="2598420" cy="16233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690" cy="1634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305E1" w14:textId="660BA3D4" w:rsidR="00AF000C" w:rsidRDefault="00AF000C" w:rsidP="00AF000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持有数窗口的用语设置，在</w:t>
      </w:r>
      <w:r w:rsidR="007635EA">
        <w:rPr>
          <w:rFonts w:ascii="Tahoma" w:eastAsia="微软雅黑" w:hAnsi="Tahoma" w:cstheme="minorBidi" w:hint="eastAsia"/>
          <w:kern w:val="0"/>
          <w:sz w:val="22"/>
        </w:rPr>
        <w:t>编辑器</w:t>
      </w:r>
      <w:r>
        <w:rPr>
          <w:rFonts w:ascii="Tahoma" w:eastAsia="微软雅黑" w:hAnsi="Tahoma" w:cstheme="minorBidi" w:hint="eastAsia"/>
          <w:kern w:val="0"/>
          <w:sz w:val="22"/>
        </w:rPr>
        <w:t>中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数据库</w:t>
      </w:r>
      <w:r>
        <w:rPr>
          <w:rFonts w:ascii="Tahoma" w:eastAsia="微软雅黑" w:hAnsi="Tahoma" w:cstheme="minorBidi"/>
          <w:kern w:val="0"/>
          <w:sz w:val="22"/>
        </w:rPr>
        <w:t>&gt;</w:t>
      </w:r>
      <w:r>
        <w:rPr>
          <w:rFonts w:ascii="Tahoma" w:eastAsia="微软雅黑" w:hAnsi="Tahoma" w:cstheme="minorBidi" w:hint="eastAsia"/>
          <w:kern w:val="0"/>
          <w:sz w:val="22"/>
        </w:rPr>
        <w:t>用语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设置，插件中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97AEF">
        <w:rPr>
          <w:rFonts w:ascii="Tahoma" w:eastAsia="微软雅黑" w:hAnsi="Tahoma" w:cstheme="minorBidi" w:hint="eastAsia"/>
          <w:b/>
          <w:bCs/>
          <w:kern w:val="0"/>
          <w:sz w:val="22"/>
        </w:rPr>
        <w:t>不提供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编辑。</w:t>
      </w:r>
    </w:p>
    <w:p w14:paraId="4C9555FD" w14:textId="77777777" w:rsidR="00AF000C" w:rsidRPr="00CC3CC0" w:rsidRDefault="00AF000C" w:rsidP="00AF000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58A15B5" wp14:editId="0D6F98CC">
            <wp:extent cx="2931535" cy="18821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367" cy="1889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632B3" w14:textId="0B103A24" w:rsidR="000B4A42" w:rsidRPr="00AF000C" w:rsidRDefault="000B4A42" w:rsidP="00AF000C"/>
    <w:sectPr w:rsidR="000B4A42" w:rsidRPr="00AF000C">
      <w:head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4CF2A2" w14:textId="77777777" w:rsidR="00271FF7" w:rsidRDefault="00271FF7" w:rsidP="00F268BE">
      <w:r>
        <w:separator/>
      </w:r>
    </w:p>
  </w:endnote>
  <w:endnote w:type="continuationSeparator" w:id="0">
    <w:p w14:paraId="415AE43F" w14:textId="77777777" w:rsidR="00271FF7" w:rsidRDefault="00271FF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75C93A" w14:textId="77777777" w:rsidR="00271FF7" w:rsidRDefault="00271FF7" w:rsidP="00F268BE">
      <w:r>
        <w:separator/>
      </w:r>
    </w:p>
  </w:footnote>
  <w:footnote w:type="continuationSeparator" w:id="0">
    <w:p w14:paraId="66066CE0" w14:textId="77777777" w:rsidR="00271FF7" w:rsidRDefault="00271FF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458DFF" w14:textId="77777777" w:rsidR="00AF000C" w:rsidRDefault="00AF000C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427BB5" w14:textId="77777777" w:rsidR="00AF000C" w:rsidRPr="00E2198D" w:rsidRDefault="00AF000C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24EF6DF9" wp14:editId="105A9D6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2" name="图片 3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9CCAD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BAB6E32" wp14:editId="4AAF22B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492A"/>
    <w:rsid w:val="0005292C"/>
    <w:rsid w:val="000537C7"/>
    <w:rsid w:val="00070C61"/>
    <w:rsid w:val="00073133"/>
    <w:rsid w:val="00080E6D"/>
    <w:rsid w:val="000A0526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2510E"/>
    <w:rsid w:val="00146CF4"/>
    <w:rsid w:val="00185F5A"/>
    <w:rsid w:val="001A3F5E"/>
    <w:rsid w:val="001F167F"/>
    <w:rsid w:val="00233AC4"/>
    <w:rsid w:val="002562B4"/>
    <w:rsid w:val="00256BB5"/>
    <w:rsid w:val="00260075"/>
    <w:rsid w:val="00262E66"/>
    <w:rsid w:val="00270AA0"/>
    <w:rsid w:val="00271FF7"/>
    <w:rsid w:val="00283CE2"/>
    <w:rsid w:val="00285013"/>
    <w:rsid w:val="002A3241"/>
    <w:rsid w:val="002A4145"/>
    <w:rsid w:val="002C065A"/>
    <w:rsid w:val="002C0AC2"/>
    <w:rsid w:val="002C0CF7"/>
    <w:rsid w:val="002D2FB7"/>
    <w:rsid w:val="002E16B7"/>
    <w:rsid w:val="002F7DC3"/>
    <w:rsid w:val="00307E64"/>
    <w:rsid w:val="00322060"/>
    <w:rsid w:val="0034738C"/>
    <w:rsid w:val="0035233D"/>
    <w:rsid w:val="00364D7C"/>
    <w:rsid w:val="00383942"/>
    <w:rsid w:val="0039080B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B65EF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603C72"/>
    <w:rsid w:val="00612B3C"/>
    <w:rsid w:val="00616E51"/>
    <w:rsid w:val="00616FB0"/>
    <w:rsid w:val="00633B4A"/>
    <w:rsid w:val="00635E34"/>
    <w:rsid w:val="00641DEA"/>
    <w:rsid w:val="006454CD"/>
    <w:rsid w:val="00652504"/>
    <w:rsid w:val="00690470"/>
    <w:rsid w:val="006B1E89"/>
    <w:rsid w:val="006D31D0"/>
    <w:rsid w:val="006E36E1"/>
    <w:rsid w:val="006F032E"/>
    <w:rsid w:val="00726C6C"/>
    <w:rsid w:val="00727B4E"/>
    <w:rsid w:val="00736291"/>
    <w:rsid w:val="00753CAA"/>
    <w:rsid w:val="00757F57"/>
    <w:rsid w:val="007635EA"/>
    <w:rsid w:val="007729A1"/>
    <w:rsid w:val="00785E18"/>
    <w:rsid w:val="007A4BBA"/>
    <w:rsid w:val="007D56B3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66A1C"/>
    <w:rsid w:val="009678F8"/>
    <w:rsid w:val="0099138E"/>
    <w:rsid w:val="009E08CB"/>
    <w:rsid w:val="009E2C9E"/>
    <w:rsid w:val="00A3670E"/>
    <w:rsid w:val="00A439E2"/>
    <w:rsid w:val="00A75EF6"/>
    <w:rsid w:val="00A7710E"/>
    <w:rsid w:val="00A823C7"/>
    <w:rsid w:val="00AA3A83"/>
    <w:rsid w:val="00AC4C58"/>
    <w:rsid w:val="00AD140A"/>
    <w:rsid w:val="00AD2CEB"/>
    <w:rsid w:val="00AD7747"/>
    <w:rsid w:val="00AF000C"/>
    <w:rsid w:val="00AF5BD4"/>
    <w:rsid w:val="00B0732F"/>
    <w:rsid w:val="00B33D45"/>
    <w:rsid w:val="00B64233"/>
    <w:rsid w:val="00B74258"/>
    <w:rsid w:val="00BA5355"/>
    <w:rsid w:val="00BC7230"/>
    <w:rsid w:val="00C54300"/>
    <w:rsid w:val="00C8220B"/>
    <w:rsid w:val="00C85744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3C00"/>
    <w:rsid w:val="00E16C53"/>
    <w:rsid w:val="00E20C8D"/>
    <w:rsid w:val="00E25E8B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373DC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000C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9E08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9E08CB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AF000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9E08C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9E08CB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AF000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png"/><Relationship Id="rId39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34" Type="http://schemas.openxmlformats.org/officeDocument/2006/relationships/image" Target="media/image26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jpe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header" Target="header2.xml"/><Relationship Id="rId19" Type="http://schemas.openxmlformats.org/officeDocument/2006/relationships/image" Target="media/image11.jpe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</TotalTime>
  <Pages>11</Pages>
  <Words>349</Words>
  <Characters>1992</Characters>
  <Application>Microsoft Office Word</Application>
  <DocSecurity>0</DocSecurity>
  <Lines>16</Lines>
  <Paragraphs>4</Paragraphs>
  <ScaleCrop>false</ScaleCrop>
  <Company/>
  <LinksUpToDate>false</LinksUpToDate>
  <CharactersWithSpaces>2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37</cp:revision>
  <dcterms:created xsi:type="dcterms:W3CDTF">2018-10-01T08:22:00Z</dcterms:created>
  <dcterms:modified xsi:type="dcterms:W3CDTF">2022-06-25T23:14:00Z</dcterms:modified>
</cp:coreProperties>
</file>